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7C7F" w:rsidRDefault="00727C7F" w:rsidP="003F4A96">
      <w:proofErr w:type="spellStart"/>
      <w:r>
        <w:t>Github</w:t>
      </w:r>
      <w:proofErr w:type="spellEnd"/>
      <w:r>
        <w:t xml:space="preserve"> Link: </w:t>
      </w:r>
      <w:hyperlink r:id="rId5" w:history="1">
        <w:r w:rsidRPr="00B00EB1">
          <w:rPr>
            <w:rStyle w:val="Hyperlink"/>
          </w:rPr>
          <w:t>https://github.com/ATJWen/OOP_2018_Project</w:t>
        </w:r>
      </w:hyperlink>
    </w:p>
    <w:p w:rsidR="00727C7F" w:rsidRDefault="00727C7F" w:rsidP="003F4A96"/>
    <w:p w:rsidR="00727C7F" w:rsidRDefault="00727C7F" w:rsidP="003F4A96">
      <w:r>
        <w:t>Requirement specification:</w:t>
      </w:r>
    </w:p>
    <w:p w:rsidR="00727C7F" w:rsidRDefault="00727C7F" w:rsidP="00727C7F">
      <w:pPr>
        <w:pStyle w:val="ListParagraph"/>
      </w:pPr>
    </w:p>
    <w:p w:rsidR="000B231F" w:rsidRDefault="003F4A96" w:rsidP="003F4A96">
      <w:pPr>
        <w:pStyle w:val="ListParagraph"/>
        <w:numPr>
          <w:ilvl w:val="0"/>
          <w:numId w:val="1"/>
        </w:numPr>
      </w:pPr>
      <w:r>
        <w:t>The main menu will have a running digital clock that shows the system’s current time.</w:t>
      </w:r>
    </w:p>
    <w:p w:rsidR="003F4A96" w:rsidRDefault="003F4A96" w:rsidP="003F4A96">
      <w:pPr>
        <w:pStyle w:val="ListParagraph"/>
        <w:numPr>
          <w:ilvl w:val="0"/>
          <w:numId w:val="1"/>
        </w:numPr>
      </w:pPr>
      <w:r>
        <w:t>The alarm clock application will only allow inputs that match the 12-hour clock</w:t>
      </w:r>
      <w:r w:rsidR="004222DF">
        <w:t xml:space="preserve"> format</w:t>
      </w:r>
      <w:r>
        <w:t>.</w:t>
      </w:r>
    </w:p>
    <w:p w:rsidR="003F4A96" w:rsidRDefault="003F4A96" w:rsidP="003F4A96">
      <w:pPr>
        <w:pStyle w:val="ListParagraph"/>
        <w:numPr>
          <w:ilvl w:val="0"/>
          <w:numId w:val="1"/>
        </w:numPr>
      </w:pPr>
      <w:r>
        <w:t>The alarm clock application will read and write Alarm objects into a file.</w:t>
      </w:r>
    </w:p>
    <w:p w:rsidR="003F4A96" w:rsidRDefault="00727C7F" w:rsidP="003F4A96">
      <w:pPr>
        <w:pStyle w:val="ListParagraph"/>
        <w:numPr>
          <w:ilvl w:val="0"/>
          <w:numId w:val="1"/>
        </w:numPr>
      </w:pPr>
      <w:r>
        <w:t>The alarm clock will ring when the system’s time reaches one of the alarm object’s alarm time.</w:t>
      </w:r>
    </w:p>
    <w:p w:rsidR="00727C7F" w:rsidRDefault="00727C7F" w:rsidP="00727C7F"/>
    <w:p w:rsidR="00727C7F" w:rsidRDefault="00727C7F" w:rsidP="00727C7F">
      <w:r>
        <w:object w:dxaOrig="14581" w:dyaOrig="9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1.5pt;height:289.5pt" o:ole="">
            <v:imagedata r:id="rId6" o:title=""/>
          </v:shape>
          <o:OLEObject Type="Embed" ProgID="Visio.Drawing.15" ShapeID="_x0000_i1031" DrawAspect="Content" ObjectID="_1604740195" r:id="rId7"/>
        </w:object>
      </w:r>
    </w:p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/>
    <w:p w:rsidR="00727C7F" w:rsidRDefault="00727C7F" w:rsidP="00727C7F">
      <w:r>
        <w:t>VOPC Diagram</w:t>
      </w:r>
    </w:p>
    <w:p w:rsidR="00727C7F" w:rsidRDefault="00727C7F" w:rsidP="00727C7F">
      <w:r>
        <w:object w:dxaOrig="12991" w:dyaOrig="7696">
          <v:shape id="_x0000_i1033" type="#_x0000_t75" style="width:450.75pt;height:267pt" o:ole="">
            <v:imagedata r:id="rId8" o:title=""/>
          </v:shape>
          <o:OLEObject Type="Embed" ProgID="Visio.Drawing.15" ShapeID="_x0000_i1033" DrawAspect="Content" ObjectID="_1604740196" r:id="rId9"/>
        </w:object>
      </w:r>
      <w:bookmarkStart w:id="0" w:name="_GoBack"/>
      <w:bookmarkEnd w:id="0"/>
    </w:p>
    <w:sectPr w:rsidR="00727C7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33E5667"/>
    <w:multiLevelType w:val="hybridMultilevel"/>
    <w:tmpl w:val="31F021D0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4A96"/>
    <w:rsid w:val="000B231F"/>
    <w:rsid w:val="003F4A96"/>
    <w:rsid w:val="004222DF"/>
    <w:rsid w:val="00727C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B0B2F6"/>
  <w15:chartTrackingRefBased/>
  <w15:docId w15:val="{C7B5EEA5-D6AF-486F-9300-16D3E5CD10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4A9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27C7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s://github.com/ATJWen/OOP_2018_Project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2</Pages>
  <Words>85</Words>
  <Characters>49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ron Jian Wen Tan</dc:creator>
  <cp:keywords/>
  <dc:description/>
  <cp:lastModifiedBy>Aaron Jian Wen Tan</cp:lastModifiedBy>
  <cp:revision>3</cp:revision>
  <dcterms:created xsi:type="dcterms:W3CDTF">2018-11-26T10:36:00Z</dcterms:created>
  <dcterms:modified xsi:type="dcterms:W3CDTF">2018-11-26T12:23:00Z</dcterms:modified>
</cp:coreProperties>
</file>